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752" r:id="rId2"/>
    <p:sldId id="755" r:id="rId3"/>
    <p:sldId id="753" r:id="rId4"/>
    <p:sldId id="739" r:id="rId5"/>
    <p:sldId id="740" r:id="rId6"/>
    <p:sldId id="754" r:id="rId7"/>
    <p:sldId id="737" r:id="rId8"/>
    <p:sldId id="741" r:id="rId9"/>
    <p:sldId id="742" r:id="rId10"/>
    <p:sldId id="743" r:id="rId11"/>
    <p:sldId id="744" r:id="rId12"/>
    <p:sldId id="745" r:id="rId13"/>
    <p:sldId id="746" r:id="rId14"/>
    <p:sldId id="747" r:id="rId15"/>
    <p:sldId id="748" r:id="rId16"/>
    <p:sldId id="749" r:id="rId17"/>
    <p:sldId id="750" r:id="rId18"/>
    <p:sldId id="751" r:id="rId19"/>
    <p:sldId id="756" r:id="rId20"/>
    <p:sldId id="757" r:id="rId21"/>
    <p:sldId id="758" r:id="rId22"/>
    <p:sldId id="759" r:id="rId23"/>
    <p:sldId id="760" r:id="rId24"/>
    <p:sldId id="761" r:id="rId25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8DFFB4-6AFA-41EB-8241-A1A164F11D1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227985F-0F6B-42A8-A243-D0434649A8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049A41B-90A4-4019-82F9-705F812731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9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40757FB-8E90-49EE-AB76-09714CD021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94AC5A-DE81-44A2-B401-E0BAABD73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3209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E454A6-8799-4ECB-93DF-91F62CA62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4A50739-FC2B-401A-9A1E-B96663E9D5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963E6E6-0F75-4B29-A42A-4614899233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9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AB4BD0D-24F5-417B-99F6-C01698141A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557CD7C-F8DA-4145-8F46-322812093B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827440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CE99758-41D5-4573-9658-3C8F73265A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EA0234F1-CC3A-40E7-9765-9041A4BE47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D5D1E64-944F-4727-A69E-F8677FB7A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9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583C499-0E10-43AA-AAF0-90E8DDB7D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8C0617A-4F10-4E65-9A97-EAF506B9F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1737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807932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42DB330-5DC2-47FB-BED5-C9B0B84B36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0E11F84-D2A5-4B46-9A2C-C1B7C49323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D292F52-1EC8-43FF-A40A-F9267403D1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9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27F7F77-46E8-46CA-B576-FD948FCD94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922376B-2223-422B-9261-A7B3D63F0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35603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1AB4DF3-B81D-4B28-95F9-41AAEDB87D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74DD1BE-D018-42C1-B68B-8D4488F0BA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1E3A851-8E45-4099-A642-8C9731AF4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9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3149ED-63F9-421A-BB84-3E2697613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E5C9DB8-7EFD-4194-ABCE-D65ACD0D2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07734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44EC79B-BBBD-4F82-AC65-8B07F4E0A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CEE76D-B7F9-446C-9FE9-E07D802D184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A121659E-CBD5-424B-83FF-7C15C92A2E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B3268C2-B6AD-407A-8891-B4593F6BDF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9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D55C2AE-5D81-433E-8368-11D565680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8846C84-6F2F-4A5F-A810-7A93ED07B6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71902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22D3877-B430-4556-9C68-C873BE76D8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1B69164-C50C-4D93-8727-E82099FBD6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8115F6C-4207-4828-B8EC-998D344BFA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003FAA3-5A8C-4F49-97D4-787B869651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F8464D0-22B2-40D0-9217-5A331A350A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1C0F4A4C-5021-4122-95FF-772935D319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9.03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806F0EBD-7309-402A-A456-51B0243DD3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63953F1B-BCC4-4CD1-9C9B-E201E944F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997090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C6E43E2-07B8-4175-89A2-CD71F53F6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F6EC1FEC-343F-460A-92D7-1F168296AD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9.03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F44E6EE6-2321-4C73-A6DC-93B5BA0917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79B051D-3E48-4000-8303-E4C1757B7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90801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FEE1AAD-2D10-40B8-BBF1-1E6E9DAC4E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9.03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1BFABED-BCC0-41CF-9C59-A8789C93CE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1BF4482-DD97-477A-97FF-BE0694C08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337360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CC6CE66-1A83-44AE-B00F-CF4AE19D05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D201D5B-127A-4F90-A9DB-BCDF69985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11EF6B59-ED8E-46AF-B9E0-22808BAE0F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BD21293-9DBE-4F85-8C1E-9EA883AC22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9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3C66711-48D3-436B-9933-23F4D75C45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7B1CAB07-9B8D-40AF-84CD-3490924BBF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041508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5CEF8F-FC44-4637-BDDE-94A94DE237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5F4E7B03-EE0D-496E-8798-8CF77AC2BD7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17B7E225-B9C8-4212-8699-FF405523BE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2394C07-1597-4FF9-86AB-965D3EC90B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8E492-5DAE-4A13-8567-328CEAB41896}" type="datetimeFigureOut">
              <a:rPr lang="uk-UA" smtClean="0"/>
              <a:t>29.03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73BB51B-7683-4BF1-BFED-74E44F0362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FA79315-0340-495E-9222-F162985A3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474058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B981B5E-F504-4707-A95F-AACA4C86E3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A491169-1DDD-4F2A-9B0E-C34E4250C3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009C8AF-D7B2-42D3-B8E9-A2BDCF932AD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A8E492-5DAE-4A13-8567-328CEAB41896}" type="datetimeFigureOut">
              <a:rPr lang="uk-UA" smtClean="0"/>
              <a:t>29.03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24CB441-403F-4905-B6DB-E7A47F6D3EF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F792928-709E-4E9D-AF39-76814D2BF5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EB6C1B-008D-49BA-9DD9-C9BF74F7C370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50789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7" Type="http://schemas.openxmlformats.org/officeDocument/2006/relationships/image" Target="../media/image18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30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w3schoolsua.github.io/java/java_classes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oleObject" Target="../embeddings/oleObject12.bin"/><Relationship Id="rId3" Type="http://schemas.openxmlformats.org/officeDocument/2006/relationships/image" Target="../media/image8.emf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11.bin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1.e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 </a:t>
            </a:r>
          </a:p>
        </p:txBody>
      </p:sp>
    </p:spTree>
    <p:extLst>
      <p:ext uri="{BB962C8B-B14F-4D97-AF65-F5344CB8AC3E}">
        <p14:creationId xmlns:p14="http://schemas.microsoft.com/office/powerpoint/2010/main" val="17759486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61986"/>
          </a:xfrm>
        </p:spPr>
        <p:txBody>
          <a:bodyPr>
            <a:no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</a:p>
        </p:txBody>
      </p:sp>
      <p:graphicFrame>
        <p:nvGraphicFramePr>
          <p:cNvPr id="102403" name="Object 6"/>
          <p:cNvGraphicFramePr>
            <a:graphicFrameLocks noChangeAspect="1"/>
          </p:cNvGraphicFramePr>
          <p:nvPr/>
        </p:nvGraphicFramePr>
        <p:xfrm>
          <a:off x="1755775" y="1425575"/>
          <a:ext cx="4229100" cy="477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78171" imgH="4262404" progId="Visio.Drawing.11">
                  <p:embed/>
                </p:oleObj>
              </mc:Choice>
              <mc:Fallback>
                <p:oleObj name="Visio" r:id="rId2" imgW="3778171" imgH="4262404" progId="Visio.Drawing.11">
                  <p:embed/>
                  <p:pic>
                    <p:nvPicPr>
                      <p:cNvPr id="10240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1425575"/>
                        <a:ext cx="4229100" cy="477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8"/>
          <p:cNvGraphicFramePr>
            <a:graphicFrameLocks noChangeAspect="1"/>
          </p:cNvGraphicFramePr>
          <p:nvPr/>
        </p:nvGraphicFramePr>
        <p:xfrm>
          <a:off x="6215064" y="2019300"/>
          <a:ext cx="4287837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69611" imgH="3174648" progId="Visio.Drawing.11">
                  <p:embed/>
                </p:oleObj>
              </mc:Choice>
              <mc:Fallback>
                <p:oleObj name="Visio" r:id="rId4" imgW="3869611" imgH="3174648" progId="Visio.Drawing.11">
                  <p:embed/>
                  <p:pic>
                    <p:nvPicPr>
                      <p:cNvPr id="1024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4" y="2019300"/>
                        <a:ext cx="4287837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5" name="Line 9"/>
          <p:cNvSpPr>
            <a:spLocks noChangeShapeType="1"/>
          </p:cNvSpPr>
          <p:nvPr/>
        </p:nvSpPr>
        <p:spPr bwMode="auto">
          <a:xfrm>
            <a:off x="6083300" y="1422400"/>
            <a:ext cx="0" cy="482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05697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59875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</a:t>
            </a:r>
          </a:p>
        </p:txBody>
      </p:sp>
      <p:sp>
        <p:nvSpPr>
          <p:cNvPr id="104451" name="Rectangle 3"/>
          <p:cNvSpPr>
            <a:spLocks noGrp="1"/>
          </p:cNvSpPr>
          <p:nvPr>
            <p:ph type="body" idx="1"/>
          </p:nvPr>
        </p:nvSpPr>
        <p:spPr>
          <a:xfrm>
            <a:off x="481807" y="949751"/>
            <a:ext cx="3543300" cy="3480847"/>
          </a:xfrm>
        </p:spPr>
        <p:txBody>
          <a:bodyPr/>
          <a:lstStyle/>
          <a:p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uctor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, призначений для ініціалізації об’єкту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ється автоматично при створенні об’єкта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повертає значення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приймати на вхід параметри</a:t>
            </a:r>
          </a:p>
          <a:p>
            <a:pPr lvl="1"/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бути перевантаженим</a:t>
            </a:r>
          </a:p>
          <a:p>
            <a:pPr lvl="1"/>
            <a:r>
              <a:rPr lang="uk-UA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за умовчанням 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constructor</a:t>
            </a:r>
            <a:r>
              <a:rPr lang="en-US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–</a:t>
            </a: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онструктор, який не приймає на вхід параметрів</a:t>
            </a:r>
          </a:p>
        </p:txBody>
      </p:sp>
      <p:graphicFrame>
        <p:nvGraphicFramePr>
          <p:cNvPr id="104452" name="Object 5"/>
          <p:cNvGraphicFramePr>
            <a:graphicFrameLocks noChangeAspect="1"/>
          </p:cNvGraphicFramePr>
          <p:nvPr/>
        </p:nvGraphicFramePr>
        <p:xfrm>
          <a:off x="5832476" y="879475"/>
          <a:ext cx="4709279" cy="3246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24399" imgH="2705355" progId="Visio.Drawing.11">
                  <p:embed/>
                </p:oleObj>
              </mc:Choice>
              <mc:Fallback>
                <p:oleObj name="Visio" r:id="rId2" imgW="3924399" imgH="2705355" progId="Visio.Drawing.11">
                  <p:embed/>
                  <p:pic>
                    <p:nvPicPr>
                      <p:cNvPr id="10445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6" y="879475"/>
                        <a:ext cx="4709279" cy="3246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3" name="Object 7"/>
          <p:cNvGraphicFramePr>
            <a:graphicFrameLocks noChangeAspect="1"/>
          </p:cNvGraphicFramePr>
          <p:nvPr/>
        </p:nvGraphicFramePr>
        <p:xfrm>
          <a:off x="5761038" y="4092575"/>
          <a:ext cx="4906962" cy="192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69611" imgH="1519238" progId="Visio.Drawing.11">
                  <p:embed/>
                </p:oleObj>
              </mc:Choice>
              <mc:Fallback>
                <p:oleObj name="Visio" r:id="rId4" imgW="3869611" imgH="1519238" progId="Visio.Drawing.11">
                  <p:embed/>
                  <p:pic>
                    <p:nvPicPr>
                      <p:cNvPr id="10445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1038" y="4092575"/>
                        <a:ext cx="4906962" cy="192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49783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0700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</a:t>
            </a:r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конструкторів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5475" name="Object 5"/>
          <p:cNvGraphicFramePr>
            <a:graphicFrameLocks noChangeAspect="1"/>
          </p:cNvGraphicFramePr>
          <p:nvPr/>
        </p:nvGraphicFramePr>
        <p:xfrm>
          <a:off x="2095500" y="1222376"/>
          <a:ext cx="23050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32989" imgH="782990" progId="Visio.Drawing.11">
                  <p:embed/>
                </p:oleObj>
              </mc:Choice>
              <mc:Fallback>
                <p:oleObj name="Visio" r:id="rId2" imgW="2032989" imgH="782990" progId="Visio.Drawing.11">
                  <p:embed/>
                  <p:pic>
                    <p:nvPicPr>
                      <p:cNvPr id="10547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222376"/>
                        <a:ext cx="2305050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6" name="Object 6"/>
          <p:cNvGraphicFramePr>
            <a:graphicFrameLocks noChangeAspect="1"/>
          </p:cNvGraphicFramePr>
          <p:nvPr/>
        </p:nvGraphicFramePr>
        <p:xfrm>
          <a:off x="2106614" y="2360613"/>
          <a:ext cx="5387975" cy="420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753531" imgH="3713663" progId="Visio.Drawing.11">
                  <p:embed/>
                </p:oleObj>
              </mc:Choice>
              <mc:Fallback>
                <p:oleObj name="Visio" r:id="rId4" imgW="4753531" imgH="3713663" progId="Visio.Drawing.11">
                  <p:embed/>
                  <p:pic>
                    <p:nvPicPr>
                      <p:cNvPr id="10547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4" y="2360613"/>
                        <a:ext cx="5387975" cy="420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Line 8"/>
          <p:cNvSpPr>
            <a:spLocks noChangeShapeType="1"/>
          </p:cNvSpPr>
          <p:nvPr/>
        </p:nvSpPr>
        <p:spPr bwMode="auto">
          <a:xfrm flipH="1">
            <a:off x="2095500" y="22225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5478" name="Line 9"/>
          <p:cNvSpPr>
            <a:spLocks noChangeShapeType="1"/>
          </p:cNvSpPr>
          <p:nvPr/>
        </p:nvSpPr>
        <p:spPr bwMode="auto">
          <a:xfrm flipV="1">
            <a:off x="5308600" y="1301750"/>
            <a:ext cx="0" cy="1766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5479" name="Object 11"/>
          <p:cNvGraphicFramePr>
            <a:graphicFrameLocks noChangeAspect="1"/>
          </p:cNvGraphicFramePr>
          <p:nvPr/>
        </p:nvGraphicFramePr>
        <p:xfrm>
          <a:off x="5511801" y="1200150"/>
          <a:ext cx="4862513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136379" imgH="1519238" progId="Visio.Drawing.11">
                  <p:embed/>
                </p:oleObj>
              </mc:Choice>
              <mc:Fallback>
                <p:oleObj name="Visio" r:id="rId6" imgW="4136379" imgH="1519238" progId="Visio.Drawing.11">
                  <p:embed/>
                  <p:pic>
                    <p:nvPicPr>
                      <p:cNvPr id="1054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801" y="1200150"/>
                        <a:ext cx="4862513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0" name="Line 12"/>
          <p:cNvSpPr>
            <a:spLocks noChangeShapeType="1"/>
          </p:cNvSpPr>
          <p:nvPr/>
        </p:nvSpPr>
        <p:spPr bwMode="auto">
          <a:xfrm flipH="1">
            <a:off x="5307013" y="3074988"/>
            <a:ext cx="4938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09039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1353800" cy="87669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499" name="Rectangle 8"/>
          <p:cNvSpPr>
            <a:spLocks noGrp="1"/>
          </p:cNvSpPr>
          <p:nvPr>
            <p:ph type="body" idx="1"/>
          </p:nvPr>
        </p:nvSpPr>
        <p:spPr>
          <a:xfrm>
            <a:off x="1981200" y="1198563"/>
            <a:ext cx="8229600" cy="4902200"/>
          </a:xfrm>
        </p:spPr>
        <p:txBody>
          <a:bodyPr/>
          <a:lstStyle/>
          <a:p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 на поточний об’єкт класу</a:t>
            </a:r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/>
        </p:nvGraphicFramePr>
        <p:xfrm>
          <a:off x="1881189" y="2178051"/>
          <a:ext cx="5622925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53531" imgH="3528588" progId="Visio.Drawing.11">
                  <p:embed/>
                </p:oleObj>
              </mc:Choice>
              <mc:Fallback>
                <p:oleObj name="Visio" r:id="rId2" imgW="4753531" imgH="3528588" progId="Visio.Drawing.11">
                  <p:embed/>
                  <p:pic>
                    <p:nvPicPr>
                      <p:cNvPr id="1065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2178051"/>
                        <a:ext cx="5622925" cy="417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5627689" y="1955801"/>
            <a:ext cx="1587" cy="1814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5627688" y="3781425"/>
            <a:ext cx="37465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6503" name="Object 7"/>
          <p:cNvGraphicFramePr>
            <a:graphicFrameLocks noChangeAspect="1"/>
          </p:cNvGraphicFramePr>
          <p:nvPr/>
        </p:nvGraphicFramePr>
        <p:xfrm>
          <a:off x="5764214" y="1790701"/>
          <a:ext cx="4511675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16672" imgH="1519238" progId="Visio.Drawing.11">
                  <p:embed/>
                </p:oleObj>
              </mc:Choice>
              <mc:Fallback>
                <p:oleObj name="Visio" r:id="rId4" imgW="3716672" imgH="1519238" progId="Visio.Drawing.11">
                  <p:embed/>
                  <p:pic>
                    <p:nvPicPr>
                      <p:cNvPr id="1065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214" y="1790701"/>
                        <a:ext cx="4511675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521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02711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поля</a:t>
            </a:r>
          </a:p>
        </p:txBody>
      </p:sp>
      <p:sp>
        <p:nvSpPr>
          <p:cNvPr id="107523" name="Rectangle 3"/>
          <p:cNvSpPr>
            <a:spLocks noGrp="1"/>
          </p:cNvSpPr>
          <p:nvPr>
            <p:ph type="body" idx="1"/>
          </p:nvPr>
        </p:nvSpPr>
        <p:spPr>
          <a:xfrm>
            <a:off x="1970088" y="1054100"/>
            <a:ext cx="8229600" cy="604838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поля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fields)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загальними для всіх об’єктів класу</a:t>
            </a:r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2949576" y="1528763"/>
          <a:ext cx="4924425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70619" imgH="1885066" progId="Visio.Drawing.11">
                  <p:embed/>
                </p:oleObj>
              </mc:Choice>
              <mc:Fallback>
                <p:oleObj name="Visio" r:id="rId2" imgW="3770619" imgH="1885066" progId="Visio.Drawing.11">
                  <p:embed/>
                  <p:pic>
                    <p:nvPicPr>
                      <p:cNvPr id="1075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576" y="1528763"/>
                        <a:ext cx="4924425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5" name="Object 6"/>
          <p:cNvGraphicFramePr>
            <a:graphicFrameLocks noChangeAspect="1"/>
          </p:cNvGraphicFramePr>
          <p:nvPr/>
        </p:nvGraphicFramePr>
        <p:xfrm>
          <a:off x="2959101" y="3895726"/>
          <a:ext cx="6715125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08986" imgH="2255486" progId="Visio.Drawing.11">
                  <p:embed/>
                </p:oleObj>
              </mc:Choice>
              <mc:Fallback>
                <p:oleObj name="Visio" r:id="rId4" imgW="5408986" imgH="2255486" progId="Visio.Drawing.11">
                  <p:embed/>
                  <p:pic>
                    <p:nvPicPr>
                      <p:cNvPr id="10752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1" y="3895726"/>
                        <a:ext cx="6715125" cy="279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0659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9361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</a:p>
        </p:txBody>
      </p:sp>
      <p:sp>
        <p:nvSpPr>
          <p:cNvPr id="108547" name="Rectangle 3"/>
          <p:cNvSpPr>
            <a:spLocks noGrp="1"/>
          </p:cNvSpPr>
          <p:nvPr>
            <p:ph type="body" idx="1"/>
          </p:nvPr>
        </p:nvSpPr>
        <p:spPr>
          <a:xfrm>
            <a:off x="1981200" y="987425"/>
            <a:ext cx="8229600" cy="110013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 method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ються для класу, а не для конкретного об’єкту</a:t>
            </a:r>
          </a:p>
          <a:p>
            <a:pPr lvl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звертатись напряму тільки до статичних елементів класу</a:t>
            </a:r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2801939" y="2362201"/>
          <a:ext cx="6511925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17546" imgH="3540206" progId="Visio.Drawing.11">
                  <p:embed/>
                </p:oleObj>
              </mc:Choice>
              <mc:Fallback>
                <p:oleObj name="Visio" r:id="rId2" imgW="5317546" imgH="3540206" progId="Visio.Drawing.11">
                  <p:embed/>
                  <p:pic>
                    <p:nvPicPr>
                      <p:cNvPr id="1085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939" y="2362201"/>
                        <a:ext cx="6511925" cy="433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73724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598488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9571" name="Rectangle 3"/>
          <p:cNvSpPr>
            <a:spLocks noGrp="1"/>
          </p:cNvSpPr>
          <p:nvPr>
            <p:ph type="body" idx="1"/>
          </p:nvPr>
        </p:nvSpPr>
        <p:spPr>
          <a:xfrm>
            <a:off x="1981200" y="1054100"/>
            <a:ext cx="8229600" cy="598488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для оголошення змінних, які не міняють своє значення</a:t>
            </a:r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2819213" y="1499183"/>
          <a:ext cx="6755186" cy="2148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29322" imgH="1790744" progId="Visio.Drawing.11">
                  <p:embed/>
                </p:oleObj>
              </mc:Choice>
              <mc:Fallback>
                <p:oleObj name="Visio" r:id="rId2" imgW="5629322" imgH="1790744" progId="Visio.Drawing.11">
                  <p:embed/>
                  <p:pic>
                    <p:nvPicPr>
                      <p:cNvPr id="1095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213" y="1499183"/>
                        <a:ext cx="6755186" cy="2148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/>
          <p:cNvGraphicFramePr>
            <a:graphicFrameLocks noChangeAspect="1"/>
          </p:cNvGraphicFramePr>
          <p:nvPr/>
        </p:nvGraphicFramePr>
        <p:xfrm>
          <a:off x="2897188" y="3648076"/>
          <a:ext cx="5738812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85019" imgH="2621314" progId="Visio.Drawing.11">
                  <p:embed/>
                </p:oleObj>
              </mc:Choice>
              <mc:Fallback>
                <p:oleObj name="Visio" r:id="rId4" imgW="4685019" imgH="2621314" progId="Visio.Drawing.11">
                  <p:embed/>
                  <p:pic>
                    <p:nvPicPr>
                      <p:cNvPr id="109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7188" y="3648076"/>
                        <a:ext cx="5738812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4" name="Line 6"/>
          <p:cNvSpPr>
            <a:spLocks noChangeShapeType="1"/>
          </p:cNvSpPr>
          <p:nvPr/>
        </p:nvSpPr>
        <p:spPr bwMode="auto">
          <a:xfrm>
            <a:off x="2695576" y="3579813"/>
            <a:ext cx="7002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06103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6205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полів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0595" name="Object 4"/>
          <p:cNvGraphicFramePr>
            <a:graphicFrameLocks noChangeAspect="1"/>
          </p:cNvGraphicFramePr>
          <p:nvPr/>
        </p:nvGraphicFramePr>
        <p:xfrm>
          <a:off x="2495550" y="1201738"/>
          <a:ext cx="4859338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62059" imgH="972928" progId="Visio.Drawing.11">
                  <p:embed/>
                </p:oleObj>
              </mc:Choice>
              <mc:Fallback>
                <p:oleObj name="Visio" r:id="rId2" imgW="3862059" imgH="972928" progId="Visio.Drawing.11">
                  <p:embed/>
                  <p:pic>
                    <p:nvPicPr>
                      <p:cNvPr id="11059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201738"/>
                        <a:ext cx="4859338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8" name="Line 7"/>
          <p:cNvSpPr>
            <a:spLocks noChangeShapeType="1"/>
          </p:cNvSpPr>
          <p:nvPr/>
        </p:nvSpPr>
        <p:spPr bwMode="auto">
          <a:xfrm>
            <a:off x="2481264" y="2543175"/>
            <a:ext cx="6556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10601" name="Object 9"/>
          <p:cNvGraphicFramePr>
            <a:graphicFrameLocks noChangeAspect="1"/>
          </p:cNvGraphicFramePr>
          <p:nvPr/>
        </p:nvGraphicFramePr>
        <p:xfrm>
          <a:off x="2420938" y="2668588"/>
          <a:ext cx="7489306" cy="4084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991445" imgH="3267315" progId="Visio.Drawing.11">
                  <p:embed/>
                </p:oleObj>
              </mc:Choice>
              <mc:Fallback>
                <p:oleObj name="Visio" r:id="rId4" imgW="5991445" imgH="3267315" progId="Visio.Drawing.11">
                  <p:embed/>
                  <p:pic>
                    <p:nvPicPr>
                      <p:cNvPr id="1106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938" y="2668588"/>
                        <a:ext cx="7489306" cy="4084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2" name="Text Box 6"/>
          <p:cNvSpPr txBox="1">
            <a:spLocks noChangeArrowheads="1"/>
          </p:cNvSpPr>
          <p:nvPr/>
        </p:nvSpPr>
        <p:spPr bwMode="auto">
          <a:xfrm>
            <a:off x="1916113" y="1157093"/>
            <a:ext cx="493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1)</a:t>
            </a:r>
          </a:p>
        </p:txBody>
      </p:sp>
      <p:sp>
        <p:nvSpPr>
          <p:cNvPr id="110603" name="Text Box 8"/>
          <p:cNvSpPr txBox="1">
            <a:spLocks noChangeArrowheads="1"/>
          </p:cNvSpPr>
          <p:nvPr/>
        </p:nvSpPr>
        <p:spPr bwMode="auto">
          <a:xfrm>
            <a:off x="1927226" y="2668589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2)</a:t>
            </a:r>
          </a:p>
        </p:txBody>
      </p:sp>
    </p:spTree>
    <p:extLst>
      <p:ext uri="{BB962C8B-B14F-4D97-AF65-F5344CB8AC3E}">
        <p14:creationId xmlns:p14="http://schemas.microsoft.com/office/powerpoint/2010/main" val="37106055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4717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ція полів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1619" name="Object 4"/>
          <p:cNvGraphicFramePr>
            <a:graphicFrameLocks noChangeAspect="1"/>
          </p:cNvGraphicFramePr>
          <p:nvPr/>
        </p:nvGraphicFramePr>
        <p:xfrm>
          <a:off x="2662238" y="1077481"/>
          <a:ext cx="6890162" cy="3549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91445" imgH="3086338" progId="Visio.Drawing.11">
                  <p:embed/>
                </p:oleObj>
              </mc:Choice>
              <mc:Fallback>
                <p:oleObj name="Visio" r:id="rId2" imgW="5991445" imgH="3086338" progId="Visio.Drawing.11">
                  <p:embed/>
                  <p:pic>
                    <p:nvPicPr>
                      <p:cNvPr id="1116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1077481"/>
                        <a:ext cx="6890162" cy="35492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0" name="Object 6"/>
          <p:cNvGraphicFramePr>
            <a:graphicFrameLocks noChangeAspect="1"/>
          </p:cNvGraphicFramePr>
          <p:nvPr/>
        </p:nvGraphicFramePr>
        <p:xfrm>
          <a:off x="2662238" y="4566011"/>
          <a:ext cx="5838406" cy="227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6875" imgH="1981447" progId="Visio.Drawing.11">
                  <p:embed/>
                </p:oleObj>
              </mc:Choice>
              <mc:Fallback>
                <p:oleObj name="Visio" r:id="rId4" imgW="5076875" imgH="1981447" progId="Visio.Drawing.11">
                  <p:embed/>
                  <p:pic>
                    <p:nvPicPr>
                      <p:cNvPr id="1116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8" y="4566011"/>
                        <a:ext cx="5838406" cy="2278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1" name="Line 7"/>
          <p:cNvSpPr>
            <a:spLocks noChangeShapeType="1"/>
          </p:cNvSpPr>
          <p:nvPr/>
        </p:nvSpPr>
        <p:spPr bwMode="auto">
          <a:xfrm>
            <a:off x="2662239" y="4583113"/>
            <a:ext cx="6556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1622" name="Text Box 9"/>
          <p:cNvSpPr txBox="1">
            <a:spLocks noChangeArrowheads="1"/>
          </p:cNvSpPr>
          <p:nvPr/>
        </p:nvSpPr>
        <p:spPr bwMode="auto">
          <a:xfrm>
            <a:off x="2095501" y="4613276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4)</a:t>
            </a:r>
          </a:p>
        </p:txBody>
      </p:sp>
      <p:sp>
        <p:nvSpPr>
          <p:cNvPr id="111623" name="Text Box 10"/>
          <p:cNvSpPr txBox="1">
            <a:spLocks noChangeArrowheads="1"/>
          </p:cNvSpPr>
          <p:nvPr/>
        </p:nvSpPr>
        <p:spPr bwMode="auto">
          <a:xfrm>
            <a:off x="3360738" y="4178301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…</a:t>
            </a:r>
          </a:p>
        </p:txBody>
      </p:sp>
      <p:sp>
        <p:nvSpPr>
          <p:cNvPr id="111624" name="Text Box 11"/>
          <p:cNvSpPr txBox="1">
            <a:spLocks noChangeArrowheads="1"/>
          </p:cNvSpPr>
          <p:nvPr/>
        </p:nvSpPr>
        <p:spPr bwMode="auto">
          <a:xfrm>
            <a:off x="3360738" y="6461126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…</a:t>
            </a:r>
          </a:p>
        </p:txBody>
      </p:sp>
      <p:sp>
        <p:nvSpPr>
          <p:cNvPr id="111625" name="Text Box 12"/>
          <p:cNvSpPr txBox="1">
            <a:spLocks noChangeArrowheads="1"/>
          </p:cNvSpPr>
          <p:nvPr/>
        </p:nvSpPr>
        <p:spPr bwMode="auto">
          <a:xfrm>
            <a:off x="2095501" y="1122364"/>
            <a:ext cx="4937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/>
              <a:t>(3)</a:t>
            </a:r>
          </a:p>
        </p:txBody>
      </p:sp>
    </p:spTree>
    <p:extLst>
      <p:ext uri="{BB962C8B-B14F-4D97-AF65-F5344CB8AC3E}">
        <p14:creationId xmlns:p14="http://schemas.microsoft.com/office/powerpoint/2010/main" val="15984820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55B1ECE-ED73-4F09-A5BE-6DDFD9DC730F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322442B-AA9A-4DF1-8A40-DF314468663B}"/>
              </a:ext>
            </a:extLst>
          </p:cNvPr>
          <p:cNvSpPr txBox="1"/>
          <p:nvPr/>
        </p:nvSpPr>
        <p:spPr>
          <a:xfrm>
            <a:off x="443061" y="830997"/>
            <a:ext cx="1135929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чнемо з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inal-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их. Вон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иваю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ам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е), перш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ю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раз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96060DC-8476-4459-90FA-D8BC03FE9475}"/>
              </a:ext>
            </a:extLst>
          </p:cNvPr>
          <p:cNvSpPr txBox="1"/>
          <p:nvPr/>
        </p:nvSpPr>
        <p:spPr>
          <a:xfrm>
            <a:off x="443060" y="4371681"/>
            <a:ext cx="1123674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у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обов'язков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разу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роби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зніш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своєн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ершим, так і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лишиться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авж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614AA0F-571C-4918-9C8D-0BA0639ABA94}"/>
              </a:ext>
            </a:extLst>
          </p:cNvPr>
          <p:cNvSpPr txBox="1"/>
          <p:nvPr/>
        </p:nvSpPr>
        <p:spPr>
          <a:xfrm>
            <a:off x="443059" y="5110345"/>
            <a:ext cx="803163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lang="en-US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ак робити можна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0EFB21B8-4930-428B-B765-AE5AAB8A3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59" y="2124912"/>
            <a:ext cx="11359298" cy="221599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33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1" i="0" u="none" strike="noStrike" cap="none" normalizeH="0" baseline="0" dirty="0" err="1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ANT_EXAMPLE = 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99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//помилка! Не можна присвоїти нове значення final-змінній!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uk-UA" altLang="uk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7530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1CBB212-35A0-48C4-A00E-392F50D0BFA5}"/>
              </a:ext>
            </a:extLst>
          </p:cNvPr>
          <p:cNvSpPr txBox="1"/>
          <p:nvPr/>
        </p:nvSpPr>
        <p:spPr>
          <a:xfrm>
            <a:off x="0" y="0"/>
            <a:ext cx="12192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–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4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  <a:r>
              <a:rPr lang="ru-RU" sz="4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BCB3935-2296-49DF-88E2-858D7CAC56C1}"/>
              </a:ext>
            </a:extLst>
          </p:cNvPr>
          <p:cNvSpPr txBox="1"/>
          <p:nvPr/>
        </p:nvSpPr>
        <p:spPr>
          <a:xfrm>
            <a:off x="247454" y="830997"/>
            <a:ext cx="1154547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ма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новним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спектами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но-орієнтованого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я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ивіться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у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люстрацію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бачит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цю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ж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ом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ами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1818FF2-92FA-49BA-BF77-AC803D6C5135}"/>
              </a:ext>
            </a:extLst>
          </p:cNvPr>
          <p:cNvSpPr txBox="1"/>
          <p:nvPr/>
        </p:nvSpPr>
        <p:spPr>
          <a:xfrm>
            <a:off x="247454" y="5650898"/>
            <a:ext cx="1154547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тже, </a:t>
            </a:r>
            <a:r>
              <a:rPr lang="uk-UA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 – це шаблон для об’єктів, а об’єкт – екземпляр класу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 час створення окремих об’єктів вони успадковують усі змінні та методи класу.</a:t>
            </a:r>
          </a:p>
          <a:p>
            <a:pPr algn="l"/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 дізнаєтеся набагато більше про 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класи та об’єкти</a:t>
            </a:r>
            <a:r>
              <a:rPr lang="uk-UA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в наступному розділі.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7404B951-6E4F-4E8B-A121-E791A6B9ED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425" y="1527499"/>
            <a:ext cx="10680569" cy="2087680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1176BC91-B111-465C-87D2-DFFC3D81FB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4718" y="3582697"/>
            <a:ext cx="10718277" cy="2096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4030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20EA4F-51B1-451D-AF39-8DC048380323}"/>
              </a:ext>
            </a:extLst>
          </p:cNvPr>
          <p:cNvSpPr txBox="1"/>
          <p:nvPr/>
        </p:nvSpPr>
        <p:spPr>
          <a:xfrm>
            <a:off x="483123" y="926259"/>
            <a:ext cx="11177833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друге, зверни увагу на назву нашої змінної. Для констант 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йнята інша угода про іменування. Це не звичний нам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amelCase.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випадку зі звичайною змінною ми б назвали її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Example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 назви констант пишуться 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апсом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між словами (якщо їх кілька) ставиться нижнє підкреслення – "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NSTANT_EXAMPLE"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7DA6FCB-9674-41C3-8C7A-1887A085984E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485588F-2097-4B35-9A3B-CBC9C14E15B9}"/>
              </a:ext>
            </a:extLst>
          </p:cNvPr>
          <p:cNvSpPr txBox="1"/>
          <p:nvPr/>
        </p:nvSpPr>
        <p:spPr>
          <a:xfrm>
            <a:off x="483123" y="2865251"/>
            <a:ext cx="10969657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риклад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он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ану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год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ш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е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змін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ажім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іши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вій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сторію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амотужк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пис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ьмак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4". </a:t>
            </a:r>
          </a:p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р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очевид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д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'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оловного героя – 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Ґеральт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в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. </a:t>
            </a:r>
          </a:p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ядок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ерої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ащ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іл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константу: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ме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одном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чно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милиш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рукую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льйонн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аз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07745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FA723CC-103D-4C6D-BD97-2747ADFF646D}"/>
              </a:ext>
            </a:extLst>
          </p:cNvPr>
          <p:cNvSpPr txBox="1"/>
          <p:nvPr/>
        </p:nvSpPr>
        <p:spPr>
          <a:xfrm>
            <a:off x="386498" y="1582340"/>
            <a:ext cx="11642104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TheWitcher4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GERALT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Ґеральт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Рівії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YENNEFER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Йеннефер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з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енґерберґу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nal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TRISS_NAME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Трісс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b="0" i="0" dirty="0" err="1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Мерігольд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 4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Це вже четверта частина Відьмака, а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ніяк не визначиться хто йому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подобається більше: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YENNEFER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бо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ISS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ле якщо ви ніколи не грали у Відьмака – почнемо спочатку.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Головного героя звуть 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RALT_NAME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GERALT_NAME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 - </a:t>
            </a:r>
            <a:r>
              <a:rPr lang="uk-UA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відьмак, мисливець на чудовиськ"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B75F3F-C915-4FFF-ABE1-BA5B67136AC0}"/>
              </a:ext>
            </a:extLst>
          </p:cNvPr>
          <p:cNvSpPr txBox="1"/>
          <p:nvPr/>
        </p:nvSpPr>
        <p:spPr>
          <a:xfrm>
            <a:off x="32725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0034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6AFA0EA-A3FD-4DB5-90F0-90DFBD3ECE84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800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 методів</a:t>
            </a:r>
            <a:endParaRPr lang="en-US" sz="4800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5189785-7355-442B-B61F-CFE1FB82E105}"/>
              </a:ext>
            </a:extLst>
          </p:cNvPr>
          <p:cNvSpPr txBox="1"/>
          <p:nvPr/>
        </p:nvSpPr>
        <p:spPr>
          <a:xfrm>
            <a:off x="407709" y="840020"/>
            <a:ext cx="1142292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ного і того ж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ілька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з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його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гляд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нтаксис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в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х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як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окальном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стор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Але при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му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мен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аргументами.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тить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б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і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коли є два і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е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зва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ле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хід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ми</a:t>
            </a:r>
            <a:r>
              <a:rPr lang="ru-RU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3BA8C29-4EAA-4970-AAA0-F8320E4D3BD9}"/>
              </a:ext>
            </a:extLst>
          </p:cNvPr>
          <p:cNvSpPr txBox="1"/>
          <p:nvPr/>
        </p:nvSpPr>
        <p:spPr>
          <a:xfrm>
            <a:off x="407709" y="2047662"/>
            <a:ext cx="1127210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nstructor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tecte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condNam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149C469-5EA0-4FA3-9D80-54CF65D8A331}"/>
              </a:ext>
            </a:extLst>
          </p:cNvPr>
          <p:cNvSpPr txBox="1"/>
          <p:nvPr/>
        </p:nvSpPr>
        <p:spPr>
          <a:xfrm>
            <a:off x="355468" y="5853156"/>
            <a:ext cx="1152741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бачимо, що методи мають містити однаковий модифікатор доступу (як і тип, що повертається). Якщо викликається перевантажений метод, з кількох оголошених методів компілятор автоматично визначає потрібний за параметрами, які вказуються під час виклику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4788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D884301-4E62-4C87-BEE1-8B028B437FFD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. </a:t>
            </a:r>
            <a:r>
              <a:rPr lang="uk-UA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E2B81DC9-6A4A-4D6E-A222-BA12D534E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66" y="763075"/>
            <a:ext cx="116798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асто в коді можна побачити ключове слов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 наприклад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ах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B9F89B0-86CE-426C-A3D6-DA7F03D465D9}"/>
              </a:ext>
            </a:extLst>
          </p:cNvPr>
          <p:cNvSpPr txBox="1"/>
          <p:nvPr/>
        </p:nvSpPr>
        <p:spPr>
          <a:xfrm>
            <a:off x="254524" y="1169551"/>
            <a:ext cx="99358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ong value) {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value;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BDDA471-2AE0-42CB-A2A2-9C03208C2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1699589"/>
            <a:ext cx="115321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що воно означає?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— це посилання на поточний об'єкт цього класу. Наприклад, якщо м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або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'єкт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2CDA87D-3422-45F7-87A9-840E5AF99153}"/>
              </a:ext>
            </a:extLst>
          </p:cNvPr>
          <p:cNvSpPr txBox="1"/>
          <p:nvPr/>
        </p:nvSpPr>
        <p:spPr>
          <a:xfrm>
            <a:off x="254524" y="2407475"/>
            <a:ext cx="101338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1E22F6D5-7058-454E-883F-33FF456BF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24" y="2921168"/>
            <a:ext cx="1023674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ередині об'єкта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Constructor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е посиланням на той самий об'єкт. </a:t>
            </a:r>
            <a:r>
              <a:rPr kumimoji="0" lang="en-US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 як посилання на змінну об'єкта (як 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ттері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solidFill>
                  <a:srgbClr val="172B5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ище), так виклику деякого методу. Ми можемо трохи переписати наш клас: </a:t>
            </a:r>
            <a:endParaRPr kumimoji="0" lang="uk-UA" altLang="uk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0056F9-A850-4BCB-9C4E-45A46886CAF4}"/>
              </a:ext>
            </a:extLst>
          </p:cNvPr>
          <p:cNvSpPr txBox="1"/>
          <p:nvPr/>
        </p:nvSpPr>
        <p:spPr>
          <a:xfrm>
            <a:off x="254524" y="3995678"/>
            <a:ext cx="953992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Construc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nstructHello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 name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+ name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sul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Sentenc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 {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Hello world! My name is "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2831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A42D3302-C5B5-4BC2-9B05-E5B1EE21D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132" y="716910"/>
            <a:ext cx="1147066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ерез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викликаємо метод даного об'єкта для взяття необхідного рядка. Але все ж таки як правило для методів цього майже не використовується, так як і без нього йде посилання на метод даного об'єкта, в основному він використовується для змінної об'єкта.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22535F1-B7E6-46A3-BA51-2C2E83411E6F}"/>
              </a:ext>
            </a:extLst>
          </p:cNvPr>
          <p:cNvSpPr txBox="1"/>
          <p:nvPr/>
        </p:nvSpPr>
        <p:spPr>
          <a:xfrm>
            <a:off x="0" y="9023"/>
            <a:ext cx="12192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4800" b="1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is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О</a:t>
            </a:r>
            <a:r>
              <a:rPr lang="en-US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uk-UA" sz="4800" b="1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endParaRPr lang="en-US" sz="4800" b="1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72500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098ABF0-CB9F-4AFE-AF23-0AADA31A1DB0}"/>
              </a:ext>
            </a:extLst>
          </p:cNvPr>
          <p:cNvSpPr txBox="1"/>
          <p:nvPr/>
        </p:nvSpPr>
        <p:spPr>
          <a:xfrm>
            <a:off x="436381" y="687810"/>
            <a:ext cx="11319235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логічний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го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шаблон, з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омогою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ь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кземпляр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амого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гос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м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ами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осто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ого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м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утн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инн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характеристики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утності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b="1" i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</a:t>
            </a:r>
            <a:r>
              <a:rPr lang="ru-RU" sz="2000" b="1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етод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ї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увати</a:t>
            </a:r>
            <a:r>
              <a:rPr lang="ru-RU" sz="20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1659134-F567-40C3-B905-CD982AB06F36}"/>
              </a:ext>
            </a:extLst>
          </p:cNvPr>
          <p:cNvSpPr txBox="1"/>
          <p:nvPr/>
        </p:nvSpPr>
        <p:spPr>
          <a:xfrm>
            <a:off x="436381" y="2365813"/>
            <a:ext cx="860431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udent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vat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ring name, group, specialty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Student(String name, String group, String specialty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name = name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grou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group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 err="1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specialt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specialty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ters/setter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5FBF7849-D1BB-4E6B-AA0B-43C17C95A3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1"/>
            <a:ext cx="12192001" cy="641022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672993E-057A-422A-AEDF-43549B6D53F3}"/>
              </a:ext>
            </a:extLst>
          </p:cNvPr>
          <p:cNvSpPr txBox="1"/>
          <p:nvPr/>
        </p:nvSpPr>
        <p:spPr>
          <a:xfrm>
            <a:off x="436381" y="5274922"/>
            <a:ext cx="1171516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Хорошим прикладом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 реального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житт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є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умі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ж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е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важ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у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й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катапульта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рутка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але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женер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есле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ції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так і в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тьс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того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исан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3556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Содержимое 5"/>
          <p:cNvSpPr>
            <a:spLocks noGrp="1"/>
          </p:cNvSpPr>
          <p:nvPr>
            <p:ph sz="quarter" idx="11"/>
          </p:nvPr>
        </p:nvSpPr>
        <p:spPr>
          <a:xfrm>
            <a:off x="669926" y="795338"/>
            <a:ext cx="8229600" cy="1820862"/>
          </a:xfrm>
        </p:spPr>
        <p:txBody>
          <a:bodyPr/>
          <a:lstStyle/>
          <a:p>
            <a:pPr eaLnBrk="1" hangingPunct="1"/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ує ознаки стану і поведінки множини схожих об’єктів</a:t>
            </a:r>
          </a:p>
          <a:p>
            <a:pPr eaLnBrk="1" hangingPunct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– це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евий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п даних</a:t>
            </a:r>
          </a:p>
        </p:txBody>
      </p:sp>
      <p:sp>
        <p:nvSpPr>
          <p:cNvPr id="26628" name="Rectangle 1"/>
          <p:cNvSpPr>
            <a:spLocks noChangeArrowheads="1"/>
          </p:cNvSpPr>
          <p:nvPr/>
        </p:nvSpPr>
        <p:spPr bwMode="auto">
          <a:xfrm>
            <a:off x="669926" y="2415095"/>
            <a:ext cx="4783137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lass </a:t>
            </a:r>
            <a:r>
              <a:rPr lang="en-US" altLang="ru-RU" sz="1600" b="1" dirty="0">
                <a:latin typeface="Courier New" panose="02070309020205020404" pitchFamily="49" charset="0"/>
              </a:rPr>
              <a:t>Car</a:t>
            </a:r>
            <a:r>
              <a:rPr lang="en-US" altLang="ru-RU" sz="1600" dirty="0">
                <a:latin typeface="Courier New" panose="02070309020205020404" pitchFamily="49" charset="0"/>
              </a:rPr>
              <a:t> {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String </a:t>
            </a:r>
            <a:r>
              <a:rPr lang="en-US" altLang="ru-RU" sz="1600" b="1" dirty="0">
                <a:latin typeface="Courier New" panose="02070309020205020404" pitchFamily="49" charset="0"/>
              </a:rPr>
              <a:t>name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int </a:t>
            </a:r>
            <a:r>
              <a:rPr lang="en-US" altLang="ru-RU" sz="1600" b="1" dirty="0">
                <a:latin typeface="Courier New" panose="02070309020205020404" pitchFamily="49" charset="0"/>
              </a:rPr>
              <a:t>speed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int </a:t>
            </a:r>
            <a:r>
              <a:rPr lang="en-US" altLang="ru-RU" sz="1600" b="1" dirty="0">
                <a:latin typeface="Courier New" panose="02070309020205020404" pitchFamily="49" charset="0"/>
              </a:rPr>
              <a:t>fuel</a:t>
            </a:r>
            <a:r>
              <a:rPr lang="en-US" altLang="ru-RU" sz="1600" dirty="0">
                <a:latin typeface="Courier New" panose="02070309020205020404" pitchFamily="49" charset="0"/>
              </a:rPr>
              <a:t>;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setName</a:t>
            </a:r>
            <a:r>
              <a:rPr lang="en-US" altLang="ru-RU" sz="1600" dirty="0">
                <a:latin typeface="Courier New" panose="02070309020205020404" pitchFamily="49" charset="0"/>
              </a:rPr>
              <a:t>(String </a:t>
            </a:r>
            <a:r>
              <a:rPr lang="en-US" altLang="ru-RU" sz="1600" dirty="0" err="1">
                <a:latin typeface="Courier New" panose="02070309020205020404" pitchFamily="49" charset="0"/>
              </a:rPr>
              <a:t>newName</a:t>
            </a:r>
            <a:r>
              <a:rPr lang="en-US" altLang="ru-RU" sz="1600" dirty="0">
                <a:latin typeface="Courier New" panose="02070309020205020404" pitchFamily="49" charset="0"/>
              </a:rPr>
              <a:t>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speedUp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applyBrakes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addFuel</a:t>
            </a:r>
            <a:r>
              <a:rPr lang="en-US" altLang="ru-RU" sz="1600" dirty="0">
                <a:latin typeface="Courier New" panose="02070309020205020404" pitchFamily="49" charset="0"/>
              </a:rPr>
              <a:t>(int delta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    void </a:t>
            </a:r>
            <a:r>
              <a:rPr lang="en-US" altLang="ru-RU" sz="1600" b="1" dirty="0" err="1">
                <a:latin typeface="Courier New" panose="02070309020205020404" pitchFamily="49" charset="0"/>
              </a:rPr>
              <a:t>printState</a:t>
            </a:r>
            <a:r>
              <a:rPr lang="en-US" altLang="ru-RU" sz="1600" dirty="0">
                <a:latin typeface="Courier New" panose="02070309020205020404" pitchFamily="49" charset="0"/>
              </a:rPr>
              <a:t>() {</a:t>
            </a:r>
            <a:r>
              <a:rPr lang="ru-RU" altLang="ru-RU" sz="1600" dirty="0"/>
              <a:t>…</a:t>
            </a:r>
            <a:r>
              <a:rPr lang="en-US" altLang="ru-RU" sz="1600" dirty="0">
                <a:latin typeface="Courier New" panose="02070309020205020404" pitchFamily="49" charset="0"/>
              </a:rPr>
              <a:t>}</a:t>
            </a:r>
            <a:endParaRPr lang="ru-RU" altLang="ru-RU" sz="1600" dirty="0"/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ru-RU" altLang="ru-RU" sz="1600" dirty="0">
                <a:latin typeface="Courier New" panose="02070309020205020404" pitchFamily="49" charset="0"/>
              </a:rPr>
              <a:t>}</a:t>
            </a:r>
            <a:endParaRPr lang="ru-RU" altLang="ru-RU" sz="3200" dirty="0"/>
          </a:p>
        </p:txBody>
      </p:sp>
      <p:sp>
        <p:nvSpPr>
          <p:cNvPr id="26629" name="Rectangle 1"/>
          <p:cNvSpPr>
            <a:spLocks noChangeArrowheads="1"/>
          </p:cNvSpPr>
          <p:nvPr/>
        </p:nvSpPr>
        <p:spPr bwMode="auto">
          <a:xfrm>
            <a:off x="2974747" y="5473766"/>
            <a:ext cx="28987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1 = new Car();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2 = new Car();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en-US" altLang="ru-RU" sz="1600" dirty="0">
                <a:latin typeface="Courier New" panose="02070309020205020404" pitchFamily="49" charset="0"/>
              </a:rPr>
              <a:t>Car auto3 = new Car();</a:t>
            </a:r>
          </a:p>
        </p:txBody>
      </p:sp>
      <p:graphicFrame>
        <p:nvGraphicFramePr>
          <p:cNvPr id="2663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797605"/>
              </p:ext>
            </p:extLst>
          </p:nvPr>
        </p:nvGraphicFramePr>
        <p:xfrm>
          <a:off x="6641953" y="1826641"/>
          <a:ext cx="4880121" cy="3958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93192" imgH="2508626" progId="Visio.Drawing.11">
                  <p:embed/>
                </p:oleObj>
              </mc:Choice>
              <mc:Fallback>
                <p:oleObj name="Visio" r:id="rId2" imgW="3093192" imgH="2508626" progId="Visio.Drawing.11">
                  <p:embed/>
                  <p:pic>
                    <p:nvPicPr>
                      <p:cNvPr id="2663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1953" y="1826641"/>
                        <a:ext cx="4880121" cy="3958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3D2A54E6-7540-40EA-B284-665469A21BF5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Коротко</a:t>
            </a:r>
          </a:p>
        </p:txBody>
      </p:sp>
    </p:spTree>
    <p:extLst>
      <p:ext uri="{BB962C8B-B14F-4D97-AF65-F5344CB8AC3E}">
        <p14:creationId xmlns:p14="http://schemas.microsoft.com/office/powerpoint/2010/main" val="21425093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/>
          </p:cNvSpPr>
          <p:nvPr>
            <p:ph type="body" sz="half" idx="1"/>
          </p:nvPr>
        </p:nvSpPr>
        <p:spPr>
          <a:xfrm>
            <a:off x="670874" y="944562"/>
            <a:ext cx="4938073" cy="5446811"/>
          </a:xfrm>
        </p:spPr>
        <p:txBody>
          <a:bodyPr>
            <a:noAutofit/>
          </a:bodyPr>
          <a:lstStyle/>
          <a:p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ублічні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ються зі специфікатором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ні  всередині і зовні пакету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пускається наявність тільки одного публічного класу в файлі</a:t>
            </a:r>
          </a:p>
          <a:p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публічні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 private</a:t>
            </a:r>
            <a:r>
              <a:rPr lang="ru-RU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ються без специфікатора доступу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ні тільки всередині пакету</a:t>
            </a:r>
          </a:p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класів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класу складається з одного або кількох слів</a:t>
            </a:r>
          </a:p>
          <a:p>
            <a:pPr lvl="1"/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а літера кожного слова заголовна, інші літери – в нижньому регістрі</a:t>
            </a:r>
          </a:p>
          <a:p>
            <a:pPr lvl="1">
              <a:buFontTx/>
              <a:buNone/>
            </a:pP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9332" name="Object 5"/>
          <p:cNvGraphicFramePr>
            <a:graphicFrameLocks noChangeAspect="1"/>
          </p:cNvGraphicFramePr>
          <p:nvPr/>
        </p:nvGraphicFramePr>
        <p:xfrm>
          <a:off x="6381751" y="1227138"/>
          <a:ext cx="3908425" cy="39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38091" imgH="3161139" progId="Visio.Drawing.11">
                  <p:embed/>
                </p:oleObj>
              </mc:Choice>
              <mc:Fallback>
                <p:oleObj name="Visio" r:id="rId2" imgW="3138091" imgH="3161139" progId="Visio.Drawing.11">
                  <p:embed/>
                  <p:pic>
                    <p:nvPicPr>
                      <p:cNvPr id="9933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1227138"/>
                        <a:ext cx="3908425" cy="393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3" name="Object 6"/>
          <p:cNvGraphicFramePr>
            <a:graphicFrameLocks noChangeAspect="1"/>
          </p:cNvGraphicFramePr>
          <p:nvPr/>
        </p:nvGraphicFramePr>
        <p:xfrm>
          <a:off x="6403975" y="5283201"/>
          <a:ext cx="128905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34702" imgH="966444" progId="Visio.Drawing.11">
                  <p:embed/>
                </p:oleObj>
              </mc:Choice>
              <mc:Fallback>
                <p:oleObj name="Visio" r:id="rId4" imgW="1034702" imgH="966444" progId="Visio.Drawing.11">
                  <p:embed/>
                  <p:pic>
                    <p:nvPicPr>
                      <p:cNvPr id="9933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3975" y="5283201"/>
                        <a:ext cx="1289050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13FD7B3A-E833-4178-A07B-F9840D4923D1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Оголошення</a:t>
            </a:r>
          </a:p>
        </p:txBody>
      </p:sp>
    </p:spTree>
    <p:extLst>
      <p:ext uri="{BB962C8B-B14F-4D97-AF65-F5344CB8AC3E}">
        <p14:creationId xmlns:p14="http://schemas.microsoft.com/office/powerpoint/2010/main" val="32517893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362B822-2890-4D99-9CCA-D70CF708279D}"/>
              </a:ext>
            </a:extLst>
          </p:cNvPr>
          <p:cNvSpPr txBox="1">
            <a:spLocks/>
          </p:cNvSpPr>
          <p:nvPr/>
        </p:nvSpPr>
        <p:spPr>
          <a:xfrm>
            <a:off x="-1" y="1"/>
            <a:ext cx="12192001" cy="64102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. Види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0713D98-51F0-40BF-A5AF-2204CCE4BB4E}"/>
              </a:ext>
            </a:extLst>
          </p:cNvPr>
          <p:cNvSpPr txBox="1"/>
          <p:nvPr/>
        </p:nvSpPr>
        <p:spPr>
          <a:xfrm>
            <a:off x="3047214" y="1905506"/>
            <a:ext cx="679436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4 види класів усередині іншого класу: </a:t>
            </a:r>
          </a:p>
          <a:p>
            <a:pPr algn="l"/>
            <a:r>
              <a:rPr lang="uk-UA" sz="24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ладені внутрішні 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нестатичні класи всередині зовнішнього класу.</a:t>
            </a:r>
          </a:p>
          <a:p>
            <a:pPr algn="l"/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. Вкладені статичні 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статичні класи всередині зовнішнього класу.</a:t>
            </a:r>
          </a:p>
          <a:p>
            <a:pPr algn="l"/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. Локальні класи </a:t>
            </a:r>
            <a:r>
              <a:rPr lang="en-US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en-US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– 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 усередині методів.</a:t>
            </a:r>
          </a:p>
          <a:p>
            <a:pPr algn="l"/>
            <a:r>
              <a:rPr lang="uk-UA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нонімні </a:t>
            </a:r>
            <a:r>
              <a:rPr lang="en-US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400" b="1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и</a:t>
            </a:r>
            <a:r>
              <a:rPr lang="uk-UA" sz="2400" b="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класи, що створюються на ходу.</a:t>
            </a:r>
          </a:p>
        </p:txBody>
      </p:sp>
    </p:spTree>
    <p:extLst>
      <p:ext uri="{BB962C8B-B14F-4D97-AF65-F5344CB8AC3E}">
        <p14:creationId xmlns:p14="http://schemas.microsoft.com/office/powerpoint/2010/main" val="22385523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C1A14CC-0B70-4931-A375-B56A640BCD42}"/>
              </a:ext>
            </a:extLst>
          </p:cNvPr>
          <p:cNvSpPr txBox="1"/>
          <p:nvPr/>
        </p:nvSpPr>
        <p:spPr>
          <a:xfrm>
            <a:off x="-1572" y="0"/>
            <a:ext cx="12191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 доступу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ОП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863DFF8-3E62-4B26-8F58-4D6CF09D4A93}"/>
              </a:ext>
            </a:extLst>
          </p:cNvPr>
          <p:cNvSpPr txBox="1"/>
          <p:nvPr/>
        </p:nvSpPr>
        <p:spPr>
          <a:xfrm>
            <a:off x="398283" y="830997"/>
            <a:ext cx="113098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казую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бласть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имос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лен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бт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ісц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зволя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ус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мінн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3AFE327-D9CD-4309-9B80-AEDA571D81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7175" y="2063586"/>
            <a:ext cx="6181725" cy="3371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5877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>
            <a:normAutofit/>
          </a:bodyPr>
          <a:lstStyle/>
          <a:p>
            <a:pPr algn="ctr"/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ас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Його елементи</a:t>
            </a:r>
          </a:p>
        </p:txBody>
      </p:sp>
      <p:sp>
        <p:nvSpPr>
          <p:cNvPr id="100355" name="Rectangle 4"/>
          <p:cNvSpPr>
            <a:spLocks noGrp="1"/>
          </p:cNvSpPr>
          <p:nvPr>
            <p:ph type="body" sz="half" idx="1"/>
          </p:nvPr>
        </p:nvSpPr>
        <p:spPr>
          <a:xfrm>
            <a:off x="2016126" y="1376363"/>
            <a:ext cx="4003674" cy="359410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 класу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members</a:t>
            </a:r>
            <a:r>
              <a:rPr lang="en-US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ru-RU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я (</a:t>
            </a: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s)</a:t>
            </a:r>
            <a:r>
              <a:rPr lang="ru-RU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uk-UA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methods)</a:t>
            </a:r>
            <a:endParaRPr lang="ru-RU" altLang="ru-RU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и доступу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класу є загальнодоступним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тільки методам класу</a:t>
            </a:r>
          </a:p>
          <a:p>
            <a:pPr lvl="1">
              <a:lnSpc>
                <a:spcPct val="80000"/>
              </a:lnSpc>
            </a:pPr>
            <a:r>
              <a:rPr lang="en-US" altLang="ru-RU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тільки методам класу і дочірніх класів</a:t>
            </a:r>
          </a:p>
          <a:p>
            <a:pPr lvl="1">
              <a:lnSpc>
                <a:spcPct val="80000"/>
              </a:lnSpc>
            </a:pP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заданий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-private</a:t>
            </a:r>
            <a:r>
              <a:rPr lang="ru-RU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 доступний всередині пакету</a:t>
            </a:r>
          </a:p>
          <a:p>
            <a:pPr>
              <a:lnSpc>
                <a:spcPct val="80000"/>
              </a:lnSpc>
            </a:pPr>
            <a:r>
              <a:rPr lang="uk-UA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ується приховувати поля класу від зовнішнього доступу</a:t>
            </a:r>
          </a:p>
        </p:txBody>
      </p:sp>
      <p:graphicFrame>
        <p:nvGraphicFramePr>
          <p:cNvPr id="169152" name="Group 192"/>
          <p:cNvGraphicFramePr>
            <a:graphicFrameLocks noGrp="1"/>
          </p:cNvGraphicFramePr>
          <p:nvPr/>
        </p:nvGraphicFramePr>
        <p:xfrm>
          <a:off x="2016126" y="5078413"/>
          <a:ext cx="3775075" cy="1219200"/>
        </p:xfrm>
        <a:graphic>
          <a:graphicData uri="http://schemas.openxmlformats.org/drawingml/2006/table">
            <a:tbl>
              <a:tblPr/>
              <a:tblGrid>
                <a:gridCol w="925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пец.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лас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акет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щадок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Зовнішн</a:t>
                      </a:r>
                      <a:endParaRPr kumimoji="0" lang="en-US" altLang="ru-RU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ublic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tected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 </a:t>
                      </a:r>
                      <a:endParaRPr kumimoji="0" lang="en-US" altLang="ru-RU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ivate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Y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0394" name="Object 195"/>
          <p:cNvGraphicFramePr>
            <a:graphicFrameLocks noChangeAspect="1"/>
          </p:cNvGraphicFramePr>
          <p:nvPr/>
        </p:nvGraphicFramePr>
        <p:xfrm>
          <a:off x="5989638" y="1376363"/>
          <a:ext cx="4513262" cy="444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78171" imgH="3725551" progId="Visio.Drawing.11">
                  <p:embed/>
                </p:oleObj>
              </mc:Choice>
              <mc:Fallback>
                <p:oleObj name="Visio" r:id="rId2" imgW="3778171" imgH="3725551" progId="Visio.Drawing.11">
                  <p:embed/>
                  <p:pic>
                    <p:nvPicPr>
                      <p:cNvPr id="100394" name="Object 1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9638" y="1376363"/>
                        <a:ext cx="4513262" cy="444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07773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3977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рнення до елементів класу</a:t>
            </a:r>
          </a:p>
        </p:txBody>
      </p:sp>
      <p:graphicFrame>
        <p:nvGraphicFramePr>
          <p:cNvPr id="101379" name="Object 5"/>
          <p:cNvGraphicFramePr>
            <a:graphicFrameLocks noChangeAspect="1"/>
          </p:cNvGraphicFramePr>
          <p:nvPr/>
        </p:nvGraphicFramePr>
        <p:xfrm>
          <a:off x="2152651" y="4235451"/>
          <a:ext cx="6625677" cy="2622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81712" imgH="1971721" progId="Visio.Drawing.11">
                  <p:embed/>
                </p:oleObj>
              </mc:Choice>
              <mc:Fallback>
                <p:oleObj name="Visio" r:id="rId2" imgW="4981712" imgH="1971721" progId="Visio.Drawing.11">
                  <p:embed/>
                  <p:pic>
                    <p:nvPicPr>
                      <p:cNvPr id="10137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1" y="4235451"/>
                        <a:ext cx="6625677" cy="26223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0" name="Object 7"/>
          <p:cNvGraphicFramePr>
            <a:graphicFrameLocks noChangeAspect="1"/>
          </p:cNvGraphicFramePr>
          <p:nvPr/>
        </p:nvGraphicFramePr>
        <p:xfrm>
          <a:off x="2111375" y="1203326"/>
          <a:ext cx="4946650" cy="27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78171" imgH="2063116" progId="Visio.Drawing.11">
                  <p:embed/>
                </p:oleObj>
              </mc:Choice>
              <mc:Fallback>
                <p:oleObj name="Visio" r:id="rId4" imgW="3778171" imgH="2063116" progId="Visio.Drawing.11">
                  <p:embed/>
                  <p:pic>
                    <p:nvPicPr>
                      <p:cNvPr id="10138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5" y="1203326"/>
                        <a:ext cx="4946650" cy="270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1" name="Line 8"/>
          <p:cNvSpPr>
            <a:spLocks noChangeShapeType="1"/>
          </p:cNvSpPr>
          <p:nvPr/>
        </p:nvSpPr>
        <p:spPr bwMode="auto">
          <a:xfrm>
            <a:off x="2133600" y="4038600"/>
            <a:ext cx="548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01382" name="Object 9"/>
          <p:cNvGraphicFramePr>
            <a:graphicFrameLocks noChangeAspect="1"/>
          </p:cNvGraphicFramePr>
          <p:nvPr/>
        </p:nvGraphicFramePr>
        <p:xfrm>
          <a:off x="2800350" y="2389188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68457" imgH="483627" progId="Visio.Drawing.11">
                  <p:embed/>
                </p:oleObj>
              </mc:Choice>
              <mc:Fallback>
                <p:oleObj name="Visio" r:id="rId6" imgW="368457" imgH="483627" progId="Visio.Drawing.11">
                  <p:embed/>
                  <p:pic>
                    <p:nvPicPr>
                      <p:cNvPr id="10138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2389188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3" name="Object 10"/>
          <p:cNvGraphicFramePr>
            <a:graphicFrameLocks noChangeAspect="1"/>
          </p:cNvGraphicFramePr>
          <p:nvPr/>
        </p:nvGraphicFramePr>
        <p:xfrm>
          <a:off x="3092450" y="5398371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68457" imgH="483627" progId="Visio.Drawing.11">
                  <p:embed/>
                </p:oleObj>
              </mc:Choice>
              <mc:Fallback>
                <p:oleObj name="Visio" r:id="rId8" imgW="368457" imgH="483627" progId="Visio.Drawing.11">
                  <p:embed/>
                  <p:pic>
                    <p:nvPicPr>
                      <p:cNvPr id="10138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0" y="5398371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4" name="Object 11"/>
          <p:cNvGraphicFramePr>
            <a:graphicFrameLocks noChangeAspect="1"/>
          </p:cNvGraphicFramePr>
          <p:nvPr/>
        </p:nvGraphicFramePr>
        <p:xfrm>
          <a:off x="3092450" y="5872824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68457" imgH="483627" progId="Visio.Drawing.11">
                  <p:embed/>
                </p:oleObj>
              </mc:Choice>
              <mc:Fallback>
                <p:oleObj name="Visio" r:id="rId9" imgW="368457" imgH="483627" progId="Visio.Drawing.11">
                  <p:embed/>
                  <p:pic>
                    <p:nvPicPr>
                      <p:cNvPr id="10138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0" y="5872824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5" name="Object 14"/>
          <p:cNvGraphicFramePr>
            <a:graphicFrameLocks noChangeAspect="1"/>
          </p:cNvGraphicFramePr>
          <p:nvPr/>
        </p:nvGraphicFramePr>
        <p:xfrm>
          <a:off x="3108325" y="5198555"/>
          <a:ext cx="211138" cy="21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40476" imgH="440398" progId="Visio.Drawing.11">
                  <p:embed/>
                </p:oleObj>
              </mc:Choice>
              <mc:Fallback>
                <p:oleObj name="Visio" r:id="rId10" imgW="440476" imgH="440398" progId="Visio.Drawing.11">
                  <p:embed/>
                  <p:pic>
                    <p:nvPicPr>
                      <p:cNvPr id="10138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198555"/>
                        <a:ext cx="211138" cy="21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6" name="Object 16"/>
          <p:cNvGraphicFramePr>
            <a:graphicFrameLocks noChangeAspect="1"/>
          </p:cNvGraphicFramePr>
          <p:nvPr/>
        </p:nvGraphicFramePr>
        <p:xfrm>
          <a:off x="2800350" y="3125788"/>
          <a:ext cx="241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68457" imgH="483627" progId="Visio.Drawing.11">
                  <p:embed/>
                </p:oleObj>
              </mc:Choice>
              <mc:Fallback>
                <p:oleObj name="Visio" r:id="rId12" imgW="368457" imgH="483627" progId="Visio.Drawing.11">
                  <p:embed/>
                  <p:pic>
                    <p:nvPicPr>
                      <p:cNvPr id="10138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3125788"/>
                        <a:ext cx="2413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7" name="Object 17"/>
          <p:cNvGraphicFramePr>
            <a:graphicFrameLocks noChangeAspect="1"/>
          </p:cNvGraphicFramePr>
          <p:nvPr/>
        </p:nvGraphicFramePr>
        <p:xfrm>
          <a:off x="3108325" y="5676602"/>
          <a:ext cx="211138" cy="21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440476" imgH="440398" progId="Visio.Drawing.11">
                  <p:embed/>
                </p:oleObj>
              </mc:Choice>
              <mc:Fallback>
                <p:oleObj name="Visio" r:id="rId13" imgW="440476" imgH="440398" progId="Visio.Drawing.11">
                  <p:embed/>
                  <p:pic>
                    <p:nvPicPr>
                      <p:cNvPr id="10138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5676602"/>
                        <a:ext cx="211138" cy="21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158595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14</TotalTime>
  <Words>1597</Words>
  <Application>Microsoft Office PowerPoint</Application>
  <PresentationFormat>Широкоэкранный</PresentationFormat>
  <Paragraphs>185</Paragraphs>
  <Slides>2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31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резентация PowerPoint</vt:lpstr>
      <vt:lpstr>Клас</vt:lpstr>
      <vt:lpstr>Презентация PowerPoint</vt:lpstr>
      <vt:lpstr>Презентация PowerPoint</vt:lpstr>
      <vt:lpstr>Презентация PowerPoint</vt:lpstr>
      <vt:lpstr>Презентация PowerPoint</vt:lpstr>
      <vt:lpstr>Клас. Його елементи</vt:lpstr>
      <vt:lpstr>Звернення до елементів класу</vt:lpstr>
      <vt:lpstr>Перевантаження методів</vt:lpstr>
      <vt:lpstr>Конструктори</vt:lpstr>
      <vt:lpstr>Приклад використання конструкторів</vt:lpstr>
      <vt:lpstr>Посилання this</vt:lpstr>
      <vt:lpstr>Статичні поля</vt:lpstr>
      <vt:lpstr>Статичні методи</vt:lpstr>
      <vt:lpstr>Специфікатор final</vt:lpstr>
      <vt:lpstr>Ініціалізація полів</vt:lpstr>
      <vt:lpstr>Ініціалізація полі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няття класу</dc:title>
  <dc:creator>Шейко Ростислав Олександрович</dc:creator>
  <cp:lastModifiedBy>я я</cp:lastModifiedBy>
  <cp:revision>26</cp:revision>
  <dcterms:created xsi:type="dcterms:W3CDTF">2023-12-18T13:23:54Z</dcterms:created>
  <dcterms:modified xsi:type="dcterms:W3CDTF">2024-03-29T17:21:00Z</dcterms:modified>
</cp:coreProperties>
</file>